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8CAB251">
      <w:r>
        <w:object>
          <v:shape id="_x0000_i1027" o:spt="75" type="#_x0000_t75" style="height:301.05pt;width:414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2EzY2NkYTdmMjkzOTA5MzMzOGQxZmJiM2IyNmRlMzMifQ=="/>
  </w:docVars>
  <w:rsids>
    <w:rsidRoot w:val="79E92321"/>
    <w:rsid w:val="28964661"/>
    <w:rsid w:val="481253F3"/>
    <w:rsid w:val="79E92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178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9-06T01:17:00Z</dcterms:created>
  <dc:creator>＆浮梦＆</dc:creator>
  <cp:lastModifiedBy>＆浮梦＆</cp:lastModifiedBy>
  <dcterms:modified xsi:type="dcterms:W3CDTF">2024-09-06T02:31:4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827</vt:lpwstr>
  </property>
  <property fmtid="{D5CDD505-2E9C-101B-9397-08002B2CF9AE}" pid="3" name="ICV">
    <vt:lpwstr>9061F767B9A74D1CB1DB3C05600BC0AC_11</vt:lpwstr>
  </property>
</Properties>
</file>